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0A5F" w:rsidRDefault="00EF3427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0.1pt;margin-top:39.25pt;width:312.2pt;height:507.8pt;z-index:251658240">
            <v:imagedata r:id="rId4" o:title=""/>
            <w10:wrap type="square"/>
          </v:shape>
          <o:OLEObject Type="Embed" ProgID="Visio.Drawing.11" ShapeID="_x0000_s1026" DrawAspect="Content" ObjectID="_1543210085" r:id="rId5"/>
        </w:pict>
      </w:r>
    </w:p>
    <w:sectPr w:rsidR="00A50A5F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43560B"/>
    <w:rsid w:val="00A50A5F"/>
    <w:rsid w:val="00B10730"/>
    <w:rsid w:val="00D91E11"/>
    <w:rsid w:val="00EF3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0A5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12-14T00:39:00Z</dcterms:created>
  <dcterms:modified xsi:type="dcterms:W3CDTF">2016-12-14T00:40:00Z</dcterms:modified>
</cp:coreProperties>
</file>